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8" r:id="rId3"/>
    <p:sldId id="259" r:id="rId4"/>
    <p:sldId id="286" r:id="rId5"/>
    <p:sldId id="288" r:id="rId6"/>
    <p:sldId id="262" r:id="rId7"/>
    <p:sldId id="263" r:id="rId8"/>
    <p:sldId id="290" r:id="rId9"/>
    <p:sldId id="291" r:id="rId10"/>
    <p:sldId id="281" r:id="rId11"/>
    <p:sldId id="282" r:id="rId12"/>
  </p:sldIdLst>
  <p:sldSz cx="9144000" cy="6858000" type="screen4x3"/>
  <p:notesSz cx="9271000" cy="6985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0">
          <p15:clr>
            <a:srgbClr val="A4A3A4"/>
          </p15:clr>
        </p15:guide>
        <p15:guide id="2" pos="292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00FF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50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3" d="100"/>
          <a:sy n="43" d="100"/>
        </p:scale>
        <p:origin x="-581" y="-58"/>
      </p:cViewPr>
      <p:guideLst>
        <p:guide orient="horz" pos="2200"/>
        <p:guide pos="292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CF7C734-F238-4A99-A973-B3F6078AC00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F8B9C0C-4DFB-408C-91E8-07A0EFD601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3038" y="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algn="r" defTabSz="928987" eaLnBrk="1" hangingPunct="1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82F366A2-A387-4E86-B952-C87070EA514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3575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58B712DA-8B69-417D-9DC9-9F34B12DF94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3038" y="663575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/>
            </a:lvl1pPr>
          </a:lstStyle>
          <a:p>
            <a:fld id="{17BF81AF-42EE-4E4C-A643-19A8E022D04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E2E43F8-6855-4D69-9F58-8E67D50D2A1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98A9FE96-3505-43B5-BFB4-1F893F50AB3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3038" y="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>
            <a:lvl1pPr algn="r" defTabSz="928987" eaLnBrk="1" hangingPunct="1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84875671-12B5-4AE2-A4C0-C48C81EE5686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2889250" y="522288"/>
            <a:ext cx="3494088" cy="26209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3EF407EF-C6FA-455D-B630-DBB15769C67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6663" y="3317875"/>
            <a:ext cx="679767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3A527D88-F284-4511-83D6-9DC7D4DF003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3575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defTabSz="928987" eaLnBrk="1" hangingPunct="1">
              <a:defRPr sz="1200"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B7F5812-5176-428E-943A-61C2EED7BA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3038" y="663575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09" tIns="46407" rIns="92809" bIns="4640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/>
            </a:lvl1pPr>
          </a:lstStyle>
          <a:p>
            <a:fld id="{6CA23171-685C-442C-A587-67C602448B8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D5AD7C63-B5D5-4611-9ED8-F5F15634B5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B77BBF88-BC57-4272-B888-A5C6F077EA5F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5D505C3A-B670-4A1B-8867-E4125483268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845B71F2-95F0-46C3-BE68-3BB018A809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A84E4D34-2D28-49EE-B539-78F90E92D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0111408C-00E0-4CC8-8864-BC5A57382E1C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A517AAFF-F0DE-4FA6-8F29-E5DADF51883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A313DC4B-83F1-4115-B18D-4316AF8467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02AEA10A-681F-4E95-A240-D1C12D3168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6F7331DA-E42A-4958-90C5-31ADB606D96F}" type="slidenum">
              <a:rPr lang="en-US" altLang="en-US" sz="1200"/>
              <a:pPr/>
              <a:t>11</a:t>
            </a:fld>
            <a:endParaRPr lang="en-US" altLang="en-US" sz="120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0E4FB490-27D8-4749-9CAD-A748A5ACA9C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5E91DD7-A11B-498C-85D8-7BFCBAF42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45540B03-A51C-4841-92B5-94CD4AE45D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4CC461A8-DBCB-4C74-874A-9A2119582436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8136FC98-3565-4FCB-A08C-C47C2772122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EF35180-6BEF-4B63-A531-C3BB1BBEF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0751C3A7-FBF9-4973-92C8-64E54EB509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08B059D0-3660-4E4A-8C3A-4ABDF837BD49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C927B1B8-098C-4865-8DAC-19E126C44A2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A78A308D-8285-4D16-82DC-CB4079246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F1D8D141-A31D-430B-A4B8-CF4F2ED535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18023EEE-FEB3-4BBE-823D-767C99F0AF68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87DF93CE-AAB3-47A2-929A-E3F3B13E2F6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1C92683-C52E-48C3-BA22-E86C47BC56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B6D29335-61F6-470D-96DF-1D86E8B2F2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4FADB16C-AA19-4647-8AF9-A627079776C9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55726C7B-399F-4E94-9BE8-23308D2A92C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02A992D-0491-4CBA-A63C-5E5F8A511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17B53CF8-DA21-45A3-8DE0-BEA2955F75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C080050-9207-46E6-A6EE-B6AEDDE4274B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A66921D1-F8CA-40A2-BBFF-C62B52E40D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67032B5-1E61-4273-B029-F5995A1A14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D6F21D82-EAB0-4CE7-A526-357E29357B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BC39379D-2B96-4722-A59E-A2B28C9191C0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248A4BAE-A070-41EC-8BD9-DBD6467C1E3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E7637155-BD1C-4277-B778-6DC1AA0B5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CD5A4F29-3BEE-4BAD-8046-0F028F0A62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C30D0C09-AB8E-4AAE-A1A0-EEA3275D2F36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FC27ADB7-6112-471F-A70C-B958D2E59B7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6F7918D-62EC-4FF2-97F6-30F2F4B33E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7CD1969C-8C54-4AE4-93C0-F4F6AD12D6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286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B60D3606-E4A0-4AD0-AAF3-77524F079318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C9ECB5F0-6E30-40C0-9B0F-8E3D86BAA93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7C5F8F7E-A54B-4693-9079-966F5FE01E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BFCD2EA-F72D-4CC3-8BD1-8C95273E40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2FF62C5-6A56-4554-9793-97BC249294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B57A5D-205F-41EA-A6F7-2D06338E01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956452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077DCC-8B4D-4B25-BF6A-F275CB7103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959FBA6-5C38-4056-8A0B-FC7ED4EFF6C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E74DF2-1275-4661-8C4F-61AC158806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8156808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03D6338-CBF8-4C89-BD4C-5A8D238293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65D89D8-D4E3-4F66-AD38-6B4D69BBAB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F227E4-EAF7-480B-9059-58CA795930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6234308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D4F3E28-ABA5-4BB3-B54A-8EFF48ECA4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1F09C2-634B-44DA-BED1-1733972760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02E733-91A3-4E42-970D-16327CD8E5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497577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34B7574-B7BD-4925-891C-AF3149E5AE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7CECC98-14AF-4486-87AF-00591B64A2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29225B-5861-45B1-BB53-67A0B32E41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7149690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472579E-6CCC-4FEA-B22F-6539E44723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9608EA5-0D40-46DA-A6FA-43037056BB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50DA95-0118-4917-958A-D260D455FB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7518570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EF9960B-5E33-4979-BC99-C5259A5F17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B7CBF5-BD17-4873-ADF4-D0EC3351B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D629FE-0863-40D0-915F-7EB4003F5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1414791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57FE543-EC39-483A-B9DC-08228D8BE8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3EB75EB-6CE1-4295-8DC8-0EF9877619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75A064-D771-447A-9808-1EFB24E5B0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3879678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E2009FB-E00E-47B8-97B2-E0CAED17E3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E85E72D-C20D-4B4A-A1A9-5B7B117B98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C66843-9E99-4A86-9D9E-10CDF92DD0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909666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E321C408-A9D8-437D-80A2-C30EF14C46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464BA889-BDFF-4BF1-8F94-F0EE17E4F7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04024C-C523-4E75-8BC1-0B915163B9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7499555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6D64977-888C-4BCA-8C6A-DC65D719E6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09B5CD-7F69-465D-BE7E-D25B183BD6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AE6E5E-7E89-4A3F-BE22-FEE89D4B5D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8622048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8DB5B24-C022-482B-BCAE-E4A074E656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338A18E-FC71-45CE-9569-B457109327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F319CA-C0D7-4141-949A-3AC11BB991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9377743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5AC1F10-1C97-423D-8F97-BDF92B353A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60BC3C9-A4BD-4688-913B-31B8157F85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7DE586D-0561-451A-85F5-BD8C6208EA0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0E91248-D3DD-40AB-83D8-00FBB166AC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fld id="{C5DD5944-26AA-4073-A6A4-743ABC6E3B1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" name="Line 7">
            <a:extLst>
              <a:ext uri="{FF2B5EF4-FFF2-40B4-BE49-F238E27FC236}">
                <a16:creationId xmlns:a16="http://schemas.microsoft.com/office/drawing/2014/main" id="{C66812BA-3819-420C-808E-6EB610A11CB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50856EE6-BA22-4A07-B7E9-AB4E7DB4D36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9">
            <a:extLst>
              <a:ext uri="{FF2B5EF4-FFF2-40B4-BE49-F238E27FC236}">
                <a16:creationId xmlns:a16="http://schemas.microsoft.com/office/drawing/2014/main" id="{12195082-603E-48E5-85F1-0B4917DFB3F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10">
            <a:extLst>
              <a:ext uri="{FF2B5EF4-FFF2-40B4-BE49-F238E27FC236}">
                <a16:creationId xmlns:a16="http://schemas.microsoft.com/office/drawing/2014/main" id="{59FD8CD1-C9E5-4825-B067-258025EB833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1" descr="Small checker board">
            <a:extLst>
              <a:ext uri="{FF2B5EF4-FFF2-40B4-BE49-F238E27FC236}">
                <a16:creationId xmlns:a16="http://schemas.microsoft.com/office/drawing/2014/main" id="{23F801E1-EDFB-4010-B266-676CBFDACE2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endParaRPr lang="en-US" altLang="en-US">
              <a:ea typeface="+mn-ea"/>
            </a:endParaRPr>
          </a:p>
        </p:txBody>
      </p:sp>
      <p:sp>
        <p:nvSpPr>
          <p:cNvPr id="1035" name="Rectangle 12" descr="Small checker board">
            <a:extLst>
              <a:ext uri="{FF2B5EF4-FFF2-40B4-BE49-F238E27FC236}">
                <a16:creationId xmlns:a16="http://schemas.microsoft.com/office/drawing/2014/main" id="{1BC8BEA0-A14A-43B7-BA64-C2D82DD0990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blipFill dpi="0" rotWithShape="0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endParaRPr lang="en-US" altLang="en-US">
              <a:ea typeface="+mn-ea"/>
            </a:endParaRPr>
          </a:p>
        </p:txBody>
      </p:sp>
      <p:sp>
        <p:nvSpPr>
          <p:cNvPr id="1036" name="Text Box 13">
            <a:extLst>
              <a:ext uri="{FF2B5EF4-FFF2-40B4-BE49-F238E27FC236}">
                <a16:creationId xmlns:a16="http://schemas.microsoft.com/office/drawing/2014/main" id="{7568E2D3-66DA-4D78-A71B-711621D86ED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09800" cy="3048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400" b="1">
                <a:solidFill>
                  <a:srgbClr val="0000FF"/>
                </a:solidFill>
                <a:latin typeface="Arial" panose="020B0604020202020204" pitchFamily="34" charset="0"/>
                <a:ea typeface="+mn-ea"/>
              </a:rPr>
              <a:t>CMOS VLSI Design</a:t>
            </a:r>
          </a:p>
        </p:txBody>
      </p:sp>
      <p:sp>
        <p:nvSpPr>
          <p:cNvPr id="1037" name="Text Box 14">
            <a:extLst>
              <a:ext uri="{FF2B5EF4-FFF2-40B4-BE49-F238E27FC236}">
                <a16:creationId xmlns:a16="http://schemas.microsoft.com/office/drawing/2014/main" id="{43B77ECD-CCB9-486A-83B5-2F36FCD936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86000" cy="3048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400" b="1">
                <a:solidFill>
                  <a:srgbClr val="0000FF"/>
                </a:solidFill>
                <a:latin typeface="Arial" panose="020B0604020202020204" pitchFamily="34" charset="0"/>
                <a:ea typeface="+mn-ea"/>
              </a:rPr>
              <a:t>CMOS VLSI Design </a:t>
            </a:r>
            <a:r>
              <a:rPr lang="en-US" altLang="en-US" sz="1400" b="1" baseline="30000">
                <a:solidFill>
                  <a:srgbClr val="0000FF"/>
                </a:solidFill>
                <a:latin typeface="Arial" panose="020B0604020202020204" pitchFamily="34" charset="0"/>
                <a:ea typeface="+mn-ea"/>
              </a:rPr>
              <a:t>4th 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zo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  <a:ea typeface="MS PGothic" panose="020B0600070205080204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1pPr>
      <a:lvl2pPr marL="855663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98563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Line 4">
            <a:extLst>
              <a:ext uri="{FF2B5EF4-FFF2-40B4-BE49-F238E27FC236}">
                <a16:creationId xmlns:a16="http://schemas.microsoft.com/office/drawing/2014/main" id="{ED7962E4-6496-40A4-9364-4FB4AD03A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6" name="Line 5">
            <a:extLst>
              <a:ext uri="{FF2B5EF4-FFF2-40B4-BE49-F238E27FC236}">
                <a16:creationId xmlns:a16="http://schemas.microsoft.com/office/drawing/2014/main" id="{C7BAE2F9-E139-483B-B4B6-068C67CA0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7" name="Line 6">
            <a:extLst>
              <a:ext uri="{FF2B5EF4-FFF2-40B4-BE49-F238E27FC236}">
                <a16:creationId xmlns:a16="http://schemas.microsoft.com/office/drawing/2014/main" id="{7CF449ED-508C-465D-8427-F2B4AEBCA39C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8" name="Line 7">
            <a:extLst>
              <a:ext uri="{FF2B5EF4-FFF2-40B4-BE49-F238E27FC236}">
                <a16:creationId xmlns:a16="http://schemas.microsoft.com/office/drawing/2014/main" id="{DEB75BD3-A017-45B6-9133-F90C78E939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9" name="Rectangle 11">
            <a:extLst>
              <a:ext uri="{FF2B5EF4-FFF2-40B4-BE49-F238E27FC236}">
                <a16:creationId xmlns:a16="http://schemas.microsoft.com/office/drawing/2014/main" id="{B5699055-48A9-4F1E-B6A6-21D854CC40D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4191000"/>
            <a:ext cx="4191000" cy="1143000"/>
          </a:xfrm>
          <a:noFill/>
        </p:spPr>
        <p:txBody>
          <a:bodyPr/>
          <a:lstStyle/>
          <a:p>
            <a:pPr algn="l" eaLnBrk="1" hangingPunct="1"/>
            <a:r>
              <a:rPr lang="en-US" altLang="en-US"/>
              <a:t>Lecture 4: </a:t>
            </a:r>
            <a:br>
              <a:rPr lang="en-US" altLang="en-US"/>
            </a:br>
            <a:r>
              <a:rPr lang="en-US" altLang="en-US"/>
              <a:t>Logical Effort</a:t>
            </a:r>
          </a:p>
        </p:txBody>
      </p:sp>
      <p:pic>
        <p:nvPicPr>
          <p:cNvPr id="16390" name="Picture 15" descr="cover">
            <a:extLst>
              <a:ext uri="{FF2B5EF4-FFF2-40B4-BE49-F238E27FC236}">
                <a16:creationId xmlns:a16="http://schemas.microsoft.com/office/drawing/2014/main" id="{1171BD03-1374-47B2-8373-9FB2635130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43815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4">
            <a:extLst>
              <a:ext uri="{FF2B5EF4-FFF2-40B4-BE49-F238E27FC236}">
                <a16:creationId xmlns:a16="http://schemas.microsoft.com/office/drawing/2014/main" id="{AA74715F-8BFD-4E5E-9A4B-12497CB245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7393FACC-2B67-4A52-8601-D4597624257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B5E6E1F0-3BBB-48EE-A880-B2964CEC85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mits of Logical Effort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B4AC4C1-FBDA-48A9-8DBE-E4095F1A51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icken and egg problem</a:t>
            </a:r>
          </a:p>
          <a:p>
            <a:pPr lvl="1" eaLnBrk="1" hangingPunct="1"/>
            <a:r>
              <a:rPr lang="en-US" altLang="en-US"/>
              <a:t>Need path to compute G</a:t>
            </a:r>
          </a:p>
          <a:p>
            <a:pPr lvl="1" eaLnBrk="1" hangingPunct="1"/>
            <a:r>
              <a:rPr lang="en-US" altLang="en-US"/>
              <a:t>But don’t know number of stages without G</a:t>
            </a:r>
          </a:p>
          <a:p>
            <a:pPr eaLnBrk="1" hangingPunct="1"/>
            <a:r>
              <a:rPr lang="en-US" altLang="en-US"/>
              <a:t>Simplistic delay model</a:t>
            </a:r>
          </a:p>
          <a:p>
            <a:pPr lvl="1" eaLnBrk="1" hangingPunct="1"/>
            <a:r>
              <a:rPr lang="en-US" altLang="en-US"/>
              <a:t>Neglects input rise time effects</a:t>
            </a:r>
          </a:p>
          <a:p>
            <a:pPr eaLnBrk="1" hangingPunct="1"/>
            <a:r>
              <a:rPr lang="en-US" altLang="en-US"/>
              <a:t>Interconnect</a:t>
            </a:r>
          </a:p>
          <a:p>
            <a:pPr lvl="1" eaLnBrk="1" hangingPunct="1"/>
            <a:r>
              <a:rPr lang="en-US" altLang="en-US"/>
              <a:t>Iteration required in designs with wire</a:t>
            </a:r>
          </a:p>
          <a:p>
            <a:pPr eaLnBrk="1" hangingPunct="1"/>
            <a:r>
              <a:rPr lang="en-US" altLang="en-US"/>
              <a:t>Maximum speed only</a:t>
            </a:r>
          </a:p>
          <a:p>
            <a:pPr lvl="1" eaLnBrk="1" hangingPunct="1"/>
            <a:r>
              <a:rPr lang="en-US" altLang="en-US"/>
              <a:t>Not minimum area/power for constrained delay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4">
            <a:extLst>
              <a:ext uri="{FF2B5EF4-FFF2-40B4-BE49-F238E27FC236}">
                <a16:creationId xmlns:a16="http://schemas.microsoft.com/office/drawing/2014/main" id="{1DE502B2-6C08-4039-AF58-BFA59F2322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A464D9C2-78AA-4F79-BBFC-1428D269980D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12B55BFC-741C-4515-A485-EF9582D555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346B8577-4FFC-467E-8FD2-125553A7C2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al effort is useful for thinking of delay in circuits</a:t>
            </a:r>
          </a:p>
          <a:p>
            <a:pPr lvl="1" eaLnBrk="1" hangingPunct="1"/>
            <a:r>
              <a:rPr lang="en-US" altLang="en-US"/>
              <a:t>Numeric logical effort characterizes gates</a:t>
            </a:r>
          </a:p>
          <a:p>
            <a:pPr lvl="1" eaLnBrk="1" hangingPunct="1"/>
            <a:r>
              <a:rPr lang="en-US" altLang="en-US"/>
              <a:t>NANDs are faster than NORs in CMOS</a:t>
            </a:r>
          </a:p>
          <a:p>
            <a:pPr lvl="1" eaLnBrk="1" hangingPunct="1"/>
            <a:r>
              <a:rPr lang="en-US" altLang="en-US"/>
              <a:t>Paths are fastest when effort delays are ~4</a:t>
            </a:r>
          </a:p>
          <a:p>
            <a:pPr lvl="1" eaLnBrk="1" hangingPunct="1"/>
            <a:r>
              <a:rPr lang="en-US" altLang="en-US"/>
              <a:t>Path delay is weakly sensitive to stages, sizes</a:t>
            </a:r>
          </a:p>
          <a:p>
            <a:pPr lvl="1" eaLnBrk="1" hangingPunct="1"/>
            <a:r>
              <a:rPr lang="en-US" altLang="en-US"/>
              <a:t>But using fewer stages doesn’t mean faster paths</a:t>
            </a:r>
          </a:p>
          <a:p>
            <a:pPr lvl="1" eaLnBrk="1" hangingPunct="1"/>
            <a:r>
              <a:rPr lang="en-US" altLang="en-US"/>
              <a:t>Delay of path is about log</a:t>
            </a:r>
            <a:r>
              <a:rPr lang="en-US" altLang="en-US" baseline="-25000"/>
              <a:t>4</a:t>
            </a:r>
            <a:r>
              <a:rPr lang="en-US" altLang="en-US"/>
              <a:t>F FO4 inverter delays</a:t>
            </a:r>
          </a:p>
          <a:p>
            <a:pPr lvl="1" eaLnBrk="1" hangingPunct="1"/>
            <a:r>
              <a:rPr lang="en-US" altLang="en-US"/>
              <a:t>Inverters and NAND2 best for driving large caps</a:t>
            </a:r>
          </a:p>
          <a:p>
            <a:pPr eaLnBrk="1" hangingPunct="1"/>
            <a:r>
              <a:rPr lang="en-US" altLang="en-US"/>
              <a:t>Provides language for discussing fast circuits</a:t>
            </a:r>
          </a:p>
          <a:p>
            <a:pPr lvl="1" eaLnBrk="1" hangingPunct="1"/>
            <a:r>
              <a:rPr lang="en-US" altLang="en-US"/>
              <a:t>But requires practice to master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4">
            <a:extLst>
              <a:ext uri="{FF2B5EF4-FFF2-40B4-BE49-F238E27FC236}">
                <a16:creationId xmlns:a16="http://schemas.microsoft.com/office/drawing/2014/main" id="{A4234FB0-EA27-485D-9056-96D13F56CB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C8B3F041-DA42-4BB9-8819-185C1BB6CC04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E198D64C-2C3B-49BD-85DE-E978624057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tion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6BBB2C9-172F-46A5-8248-3D522BED91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Chip designers face a bewildering array of choices</a:t>
            </a:r>
          </a:p>
          <a:p>
            <a:pPr lvl="1" eaLnBrk="1" hangingPunct="1"/>
            <a:r>
              <a:rPr lang="en-US" altLang="en-US" sz="2000"/>
              <a:t>What is the best circuit topology for a function?</a:t>
            </a:r>
          </a:p>
          <a:p>
            <a:pPr lvl="1" eaLnBrk="1" hangingPunct="1"/>
            <a:r>
              <a:rPr lang="en-US" altLang="en-US" sz="2000"/>
              <a:t>How many stages of logic give least delay?</a:t>
            </a:r>
          </a:p>
          <a:p>
            <a:pPr lvl="1" eaLnBrk="1" hangingPunct="1"/>
            <a:r>
              <a:rPr lang="en-US" altLang="en-US" sz="2000"/>
              <a:t>How wide should the transistors be?</a:t>
            </a:r>
          </a:p>
          <a:p>
            <a:pPr lvl="1" eaLnBrk="1" hangingPunct="1"/>
            <a:endParaRPr lang="en-US" altLang="en-US" sz="2000"/>
          </a:p>
          <a:p>
            <a:pPr eaLnBrk="1" hangingPunct="1"/>
            <a:r>
              <a:rPr lang="en-US" altLang="en-US" sz="2000"/>
              <a:t>Logical effort is a method to make these decisions</a:t>
            </a:r>
          </a:p>
          <a:p>
            <a:pPr lvl="1" eaLnBrk="1" hangingPunct="1"/>
            <a:r>
              <a:rPr lang="en-US" altLang="en-US" sz="2000"/>
              <a:t>Uses a simple model of delay</a:t>
            </a:r>
          </a:p>
          <a:p>
            <a:pPr lvl="1" eaLnBrk="1" hangingPunct="1"/>
            <a:r>
              <a:rPr lang="en-US" altLang="en-US" sz="2000"/>
              <a:t>Allows back-of-the-envelope calculations</a:t>
            </a:r>
          </a:p>
          <a:p>
            <a:pPr lvl="1" eaLnBrk="1" hangingPunct="1"/>
            <a:r>
              <a:rPr lang="en-US" altLang="en-US" sz="2000"/>
              <a:t>Helps make rapid comparisons between alternatives</a:t>
            </a:r>
          </a:p>
          <a:p>
            <a:pPr lvl="1" eaLnBrk="1" hangingPunct="1"/>
            <a:r>
              <a:rPr lang="en-US" altLang="en-US" sz="2000"/>
              <a:t>Emphasizes remarkable symmetries</a:t>
            </a:r>
          </a:p>
        </p:txBody>
      </p:sp>
      <p:graphicFrame>
        <p:nvGraphicFramePr>
          <p:cNvPr id="18436" name="Object 6">
            <a:extLst>
              <a:ext uri="{FF2B5EF4-FFF2-40B4-BE49-F238E27FC236}">
                <a16:creationId xmlns:a16="http://schemas.microsoft.com/office/drawing/2014/main" id="{488B463B-5232-477B-8B19-3553119713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1752600"/>
          <a:ext cx="13684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1856" imgH="600456" progId="Visio.Drawing.6">
                  <p:embed/>
                </p:oleObj>
              </mc:Choice>
              <mc:Fallback>
                <p:oleObj name="VISIO" r:id="rId3" imgW="371856" imgH="60045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752600"/>
                        <a:ext cx="13684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E05FB9F-DBE2-4A00-BB26-3BB23E1E08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ACDE112A-926E-456F-9088-8B5C7FEA910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CE1D5D06-D978-4C6B-8FD7-E519617686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4D7D659-BD9D-4678-A243-B64544F31D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Ben Bitdiddle is the memory designer for the Motoroil 68W86, an embedded automotive processor.  Help Ben design the decoder for a register file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16 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Ben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How fast can decoder operate?</a:t>
            </a:r>
          </a:p>
        </p:txBody>
      </p:sp>
      <p:graphicFrame>
        <p:nvGraphicFramePr>
          <p:cNvPr id="20484" name="Object 0">
            <a:extLst>
              <a:ext uri="{FF2B5EF4-FFF2-40B4-BE49-F238E27FC236}">
                <a16:creationId xmlns:a16="http://schemas.microsoft.com/office/drawing/2014/main" id="{3C2B0384-0AC9-4074-8318-8B605B11E5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46704" imgH="1877568" progId="Visio.Drawing.6">
                  <p:embed/>
                </p:oleObj>
              </mc:Choice>
              <mc:Fallback>
                <p:oleObj name="VISIO" r:id="rId3" imgW="3346704" imgH="1877568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>
            <a:extLst>
              <a:ext uri="{FF2B5EF4-FFF2-40B4-BE49-F238E27FC236}">
                <a16:creationId xmlns:a16="http://schemas.microsoft.com/office/drawing/2014/main" id="{E7D99C4E-F339-41D2-AC67-2D92ADE8E3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98084B4-6354-4D3C-A8B5-49F8E34E727C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530" name="Rectangle 1026">
            <a:extLst>
              <a:ext uri="{FF2B5EF4-FFF2-40B4-BE49-F238E27FC236}">
                <a16:creationId xmlns:a16="http://schemas.microsoft.com/office/drawing/2014/main" id="{BC5946FD-B045-414C-9FF4-2105568F3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lay in a Logic Gate</a:t>
            </a:r>
          </a:p>
        </p:txBody>
      </p:sp>
      <p:sp>
        <p:nvSpPr>
          <p:cNvPr id="373763" name="Rectangle 1027">
            <a:extLst>
              <a:ext uri="{FF2B5EF4-FFF2-40B4-BE49-F238E27FC236}">
                <a16:creationId xmlns:a16="http://schemas.microsoft.com/office/drawing/2014/main" id="{6E8ABF84-0059-4EC4-AFCB-AA0FADA1F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Express delays in process-independent un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lay has two components: d = </a:t>
            </a:r>
            <a:r>
              <a:rPr lang="en-US" altLang="en-US" sz="2000">
                <a:solidFill>
                  <a:srgbClr val="00FF00"/>
                </a:solidFill>
              </a:rPr>
              <a:t>f</a:t>
            </a:r>
            <a:r>
              <a:rPr lang="en-US" altLang="en-US" sz="2000"/>
              <a:t> + </a:t>
            </a:r>
            <a:r>
              <a:rPr lang="en-US" altLang="en-US" sz="2000">
                <a:solidFill>
                  <a:srgbClr val="FF0000"/>
                </a:solidFill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i="1"/>
              <a:t> </a:t>
            </a:r>
            <a:r>
              <a:rPr lang="en-US" altLang="en-US" sz="2000" i="1">
                <a:solidFill>
                  <a:srgbClr val="00FF00"/>
                </a:solidFill>
              </a:rPr>
              <a:t>f</a:t>
            </a:r>
            <a:r>
              <a:rPr lang="en-US" altLang="en-US" sz="2000"/>
              <a:t>: </a:t>
            </a:r>
            <a:r>
              <a:rPr lang="en-US" altLang="en-US" sz="2000" i="1"/>
              <a:t>effort delay = </a:t>
            </a:r>
            <a:r>
              <a:rPr lang="en-US" altLang="en-US" sz="2000" i="1">
                <a:solidFill>
                  <a:srgbClr val="CC0099"/>
                </a:solidFill>
              </a:rPr>
              <a:t>g</a:t>
            </a:r>
            <a:r>
              <a:rPr lang="en-US" altLang="en-US" sz="2000" i="1">
                <a:solidFill>
                  <a:srgbClr val="0000FF"/>
                </a:solidFill>
              </a:rPr>
              <a:t>h</a:t>
            </a:r>
            <a:r>
              <a:rPr lang="en-US" altLang="en-US" sz="2000"/>
              <a:t> (a.k.a. stage effor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gain has two compon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i="1"/>
              <a:t> </a:t>
            </a:r>
            <a:r>
              <a:rPr lang="en-US" altLang="en-US" sz="2000" i="1">
                <a:solidFill>
                  <a:srgbClr val="CC0099"/>
                </a:solidFill>
              </a:rPr>
              <a:t>g</a:t>
            </a:r>
            <a:r>
              <a:rPr lang="en-US" altLang="en-US" sz="2000"/>
              <a:t>: </a:t>
            </a:r>
            <a:r>
              <a:rPr lang="en-US" altLang="en-US" sz="2000" i="1"/>
              <a:t>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Measures relative ability of gate to deliver curr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i="1"/>
              <a:t>g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</a:t>
            </a:r>
            <a:r>
              <a:rPr lang="en-US" altLang="en-US" sz="2000"/>
              <a:t> 1 for inver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i="1"/>
              <a:t> </a:t>
            </a:r>
            <a:r>
              <a:rPr lang="en-US" altLang="en-US" sz="2000" i="1">
                <a:solidFill>
                  <a:srgbClr val="0000FF"/>
                </a:solidFill>
              </a:rPr>
              <a:t>h</a:t>
            </a:r>
            <a:r>
              <a:rPr lang="en-US" altLang="en-US" sz="2000"/>
              <a:t>: </a:t>
            </a:r>
            <a:r>
              <a:rPr lang="en-US" altLang="en-US" sz="2000" i="1"/>
              <a:t>electrical effort</a:t>
            </a:r>
            <a:r>
              <a:rPr lang="en-US" altLang="en-US" sz="2000"/>
              <a:t> = C</a:t>
            </a:r>
            <a:r>
              <a:rPr lang="en-US" altLang="en-US" sz="2000" baseline="-25000"/>
              <a:t>out</a:t>
            </a:r>
            <a:r>
              <a:rPr lang="en-US" altLang="en-US" sz="2000"/>
              <a:t> / C</a:t>
            </a:r>
            <a:r>
              <a:rPr lang="en-US" altLang="en-US" sz="2000" baseline="-25000"/>
              <a:t>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atio of output to input capaci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ometimes called fano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 </a:t>
            </a:r>
            <a:r>
              <a:rPr lang="en-US" altLang="en-US" sz="2000" i="1">
                <a:solidFill>
                  <a:srgbClr val="FF0000"/>
                </a:solidFill>
              </a:rPr>
              <a:t>p</a:t>
            </a:r>
            <a:r>
              <a:rPr lang="en-US" altLang="en-US" sz="2000"/>
              <a:t>: parasitic delay</a:t>
            </a:r>
            <a:endParaRPr lang="en-US" altLang="en-US" sz="2000" i="1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epresents delay of gate driving no loa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et by internal parasitic capacitan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22532" name="Object 1028">
            <a:extLst>
              <a:ext uri="{FF2B5EF4-FFF2-40B4-BE49-F238E27FC236}">
                <a16:creationId xmlns:a16="http://schemas.microsoft.com/office/drawing/2014/main" id="{80B00DAF-4DF3-49E6-A6B9-AE7E5606D1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1447800"/>
          <a:ext cx="9144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70000" imgH="889000" progId="Equation.DSMT4">
                  <p:embed/>
                </p:oleObj>
              </mc:Choice>
              <mc:Fallback>
                <p:oleObj name="Equation" r:id="rId3" imgW="1270000" imgH="8890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447800"/>
                        <a:ext cx="9144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Text Box 1030">
            <a:extLst>
              <a:ext uri="{FF2B5EF4-FFF2-40B4-BE49-F238E27FC236}">
                <a16:creationId xmlns:a16="http://schemas.microsoft.com/office/drawing/2014/main" id="{B778F2BA-BAA9-4A07-9335-A6BC1F581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057400"/>
            <a:ext cx="26670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457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457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457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4572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rgbClr val="0000FF"/>
                </a:solidFill>
                <a:latin typeface="Symbol" panose="05050102010706020507" pitchFamily="18" charset="2"/>
              </a:rPr>
              <a:t>t =	</a:t>
            </a:r>
            <a:r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t>3RC</a:t>
            </a:r>
            <a:r>
              <a:rPr lang="en-US" altLang="en-US" sz="140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  </a:t>
            </a:r>
            <a:r>
              <a:rPr lang="en-US" altLang="en-US" sz="1400">
                <a:latin typeface="Arial" panose="020B0604020202020204" pitchFamily="34" charset="0"/>
              </a:rPr>
              <a:t> 	3 ps in 65 nm proces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      	60 ps in 0.6 </a:t>
            </a:r>
            <a:r>
              <a:rPr lang="en-US" altLang="en-US" sz="1400">
                <a:latin typeface="Symbol" panose="05050102010706020507" pitchFamily="18" charset="2"/>
              </a:rPr>
              <a:t>m</a:t>
            </a:r>
            <a:r>
              <a:rPr lang="en-US" altLang="en-US" sz="1400">
                <a:latin typeface="Arial" panose="020B0604020202020204" pitchFamily="34" charset="0"/>
              </a:rPr>
              <a:t>m proces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6">
            <a:extLst>
              <a:ext uri="{FF2B5EF4-FFF2-40B4-BE49-F238E27FC236}">
                <a16:creationId xmlns:a16="http://schemas.microsoft.com/office/drawing/2014/main" id="{8DCDC728-9AE5-4AF2-AE7B-AA2710404C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0D1FAE92-6222-4315-89B8-BECE37AD57D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4578" name="Object 4">
            <a:extLst>
              <a:ext uri="{FF2B5EF4-FFF2-40B4-BE49-F238E27FC236}">
                <a16:creationId xmlns:a16="http://schemas.microsoft.com/office/drawing/2014/main" id="{027B5C56-04C0-475D-ACA6-21CD86FA5C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6500" imgH="2171700" progId="Visio.Drawing.11">
                  <p:embed/>
                </p:oleObj>
              </mc:Choice>
              <mc:Fallback>
                <p:oleObj name="Visio" r:id="rId3" imgW="2476500" imgH="2171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7" name="Object 9">
            <a:extLst>
              <a:ext uri="{FF2B5EF4-FFF2-40B4-BE49-F238E27FC236}">
                <a16:creationId xmlns:a16="http://schemas.microsoft.com/office/drawing/2014/main" id="{CDD065F9-E649-45B6-8BC9-69D5C6DBE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60655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76500" imgH="2171700" progId="Visio.Drawing.11">
                  <p:embed/>
                </p:oleObj>
              </mc:Choice>
              <mc:Fallback>
                <p:oleObj name="Visio" r:id="rId5" imgW="2476500" imgH="21717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655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2">
            <a:extLst>
              <a:ext uri="{FF2B5EF4-FFF2-40B4-BE49-F238E27FC236}">
                <a16:creationId xmlns:a16="http://schemas.microsoft.com/office/drawing/2014/main" id="{84B1C75F-2517-4959-9AF3-7BD2FC9FA8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lay Plots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037F4396-6F3F-49E2-AAE6-E75DC445188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/>
              <a:t>	d</a:t>
            </a:r>
            <a:r>
              <a:rPr lang="en-US" altLang="en-US" sz="2000"/>
              <a:t> 	= </a:t>
            </a:r>
            <a:r>
              <a:rPr lang="en-US" altLang="en-US" sz="2000" i="1"/>
              <a:t>f</a:t>
            </a:r>
            <a:r>
              <a:rPr lang="en-US" altLang="en-US" sz="2000"/>
              <a:t> + </a:t>
            </a:r>
            <a:r>
              <a:rPr lang="en-US" altLang="en-US" sz="2000" i="1"/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sz="2000"/>
              <a:t>  		= </a:t>
            </a:r>
            <a:r>
              <a:rPr lang="en-US" altLang="en-US" sz="2000" i="1"/>
              <a:t>gh</a:t>
            </a:r>
            <a:r>
              <a:rPr lang="en-US" altLang="en-US" sz="2000"/>
              <a:t> + </a:t>
            </a:r>
            <a:r>
              <a:rPr lang="en-US" altLang="en-US" sz="2000" i="1"/>
              <a:t>p</a:t>
            </a:r>
          </a:p>
          <a:p>
            <a:pPr lvl="1" eaLnBrk="1" hangingPunct="1">
              <a:buFontTx/>
              <a:buNone/>
            </a:pPr>
            <a:endParaRPr lang="en-US" altLang="en-US" sz="2000" i="1"/>
          </a:p>
          <a:p>
            <a:pPr eaLnBrk="1" hangingPunct="1"/>
            <a:r>
              <a:rPr lang="en-US" altLang="en-US" sz="2000"/>
              <a:t>What about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/>
              <a:t>	NOR2?</a:t>
            </a:r>
          </a:p>
          <a:p>
            <a:pPr lvl="1" eaLnBrk="1" hangingPunct="1">
              <a:buFontTx/>
              <a:buNone/>
            </a:pPr>
            <a:endParaRPr lang="en-US" altLang="en-US" sz="2000" i="1"/>
          </a:p>
          <a:p>
            <a:pPr lvl="1" eaLnBrk="1" hangingPunct="1">
              <a:buFontTx/>
              <a:buNone/>
            </a:pPr>
            <a:endParaRPr lang="en-US" altLang="en-US" sz="2000"/>
          </a:p>
        </p:txBody>
      </p:sp>
      <p:sp>
        <p:nvSpPr>
          <p:cNvPr id="375820" name="Rectangle 12">
            <a:extLst>
              <a:ext uri="{FF2B5EF4-FFF2-40B4-BE49-F238E27FC236}">
                <a16:creationId xmlns:a16="http://schemas.microsoft.com/office/drawing/2014/main" id="{1F657461-B77B-419B-B922-99A21647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667000"/>
            <a:ext cx="1981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4">
            <a:extLst>
              <a:ext uri="{FF2B5EF4-FFF2-40B4-BE49-F238E27FC236}">
                <a16:creationId xmlns:a16="http://schemas.microsoft.com/office/drawing/2014/main" id="{71691929-C476-4FA8-A842-B5F27CC79C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12D5E25D-A44D-44E8-B9CF-AC3B70E1770D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40C3F140-4212-456F-964D-5BACAA580C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305800" cy="685800"/>
          </a:xfrm>
        </p:spPr>
        <p:txBody>
          <a:bodyPr/>
          <a:lstStyle/>
          <a:p>
            <a:pPr eaLnBrk="1" hangingPunct="1"/>
            <a:r>
              <a:rPr lang="en-US" altLang="en-US"/>
              <a:t>Computing Logical Effort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1281919-33F0-4FC1-A9EC-8BDA34F56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: </a:t>
            </a:r>
            <a:r>
              <a:rPr lang="en-US" altLang="en-US" i="1">
                <a:solidFill>
                  <a:srgbClr val="0000FF"/>
                </a:solidFill>
              </a:rPr>
              <a:t>Logical effort is the ratio of the input capacitance of a gate to the input capacitance of an inverter delivering the same output current</a:t>
            </a:r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Measure from delay vs. fanout plots</a:t>
            </a:r>
          </a:p>
          <a:p>
            <a:pPr eaLnBrk="1" hangingPunct="1"/>
            <a:r>
              <a:rPr lang="en-US" altLang="en-US"/>
              <a:t>Or estimate by counting transistor widths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1F60D86C-2E88-48A0-AE36-7394A30DC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657600"/>
          <a:ext cx="61722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5892" imgH="1103376" progId="Visio.Drawing.6">
                  <p:embed/>
                </p:oleObj>
              </mc:Choice>
              <mc:Fallback>
                <p:oleObj name="VISIO" r:id="rId3" imgW="2945892" imgH="11033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57600"/>
                        <a:ext cx="61722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Footer Placeholder 3">
            <a:extLst>
              <a:ext uri="{FF2B5EF4-FFF2-40B4-BE49-F238E27FC236}">
                <a16:creationId xmlns:a16="http://schemas.microsoft.com/office/drawing/2014/main" id="{6CA031BC-8B58-49C9-A857-A7ED5164C4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DD4E558E-DAAA-43F0-BBEE-F8970A434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37035F27-062A-43FC-A935-86F86E084870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6065E5D-918F-44FD-8EBE-918499519D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talog of Gates</a:t>
            </a:r>
          </a:p>
        </p:txBody>
      </p:sp>
      <p:graphicFrame>
        <p:nvGraphicFramePr>
          <p:cNvPr id="350326" name="Group 118">
            <a:extLst>
              <a:ext uri="{FF2B5EF4-FFF2-40B4-BE49-F238E27FC236}">
                <a16:creationId xmlns:a16="http://schemas.microsoft.com/office/drawing/2014/main" id="{F8D4DB07-C1E4-42EC-AA4E-1DFBEAB32F20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2438400"/>
          <a:ext cx="7391400" cy="3378200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n+2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2n+1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state / 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 12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, 16, 16,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8729" name="Rectangle 87">
            <a:extLst>
              <a:ext uri="{FF2B5EF4-FFF2-40B4-BE49-F238E27FC236}">
                <a16:creationId xmlns:a16="http://schemas.microsoft.com/office/drawing/2014/main" id="{3BEDB491-BB94-4887-83A5-8840D1B0B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/>
              <a:t>Logical effort of common gates</a:t>
            </a:r>
          </a:p>
        </p:txBody>
      </p:sp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4">
            <a:extLst>
              <a:ext uri="{FF2B5EF4-FFF2-40B4-BE49-F238E27FC236}">
                <a16:creationId xmlns:a16="http://schemas.microsoft.com/office/drawing/2014/main" id="{50A7C1DC-ADC4-4C56-8E67-B152DF37AC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90FED2E-9ECA-4E72-916E-30E3DBA70CCD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64D8047F-050D-4DFC-8E0C-76E13A5A8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ing Oscillator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771A39E-A32D-4BD9-A353-A7FEE72389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e the frequency of an N-stage ring oscillator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Logical Effort: 	g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Electrical Effort: 	h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rasitic Delay: 	p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Stage Delay:	d = 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Frequency:	f</a:t>
            </a:r>
            <a:r>
              <a:rPr lang="en-US" altLang="en-US" baseline="-25000"/>
              <a:t>osc</a:t>
            </a:r>
            <a:r>
              <a:rPr lang="en-US" altLang="en-US"/>
              <a:t> = 1/(2*N*d) = 1/4N</a:t>
            </a:r>
          </a:p>
        </p:txBody>
      </p:sp>
      <p:graphicFrame>
        <p:nvGraphicFramePr>
          <p:cNvPr id="30724" name="Object 4">
            <a:extLst>
              <a:ext uri="{FF2B5EF4-FFF2-40B4-BE49-F238E27FC236}">
                <a16:creationId xmlns:a16="http://schemas.microsoft.com/office/drawing/2014/main" id="{10D3A6DA-5B77-460E-A18C-AC822C3825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209800"/>
          <a:ext cx="52578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36876" imgH="377952" progId="Visio.Drawing.6">
                  <p:embed/>
                </p:oleObj>
              </mc:Choice>
              <mc:Fallback>
                <p:oleObj name="VISIO" r:id="rId3" imgW="2436876" imgH="3779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52578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>
            <a:extLst>
              <a:ext uri="{FF2B5EF4-FFF2-40B4-BE49-F238E27FC236}">
                <a16:creationId xmlns:a16="http://schemas.microsoft.com/office/drawing/2014/main" id="{0F8034E3-29D7-4B15-9BF1-73FCBD171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733800"/>
            <a:ext cx="2819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31 stage ring oscillator in 0.6 </a:t>
            </a:r>
            <a:r>
              <a:rPr lang="en-US" altLang="en-US" sz="1800">
                <a:latin typeface="Symbol" panose="05050102010706020507" pitchFamily="18" charset="2"/>
              </a:rPr>
              <a:t>m</a:t>
            </a:r>
            <a:r>
              <a:rPr lang="en-US" altLang="en-US" sz="1800">
                <a:latin typeface="Arial" panose="020B0604020202020204" pitchFamily="34" charset="0"/>
              </a:rPr>
              <a:t>m process has frequency of ~ 200 MHz</a:t>
            </a:r>
          </a:p>
        </p:txBody>
      </p:sp>
      <p:sp>
        <p:nvSpPr>
          <p:cNvPr id="377862" name="Rectangle 6">
            <a:extLst>
              <a:ext uri="{FF2B5EF4-FFF2-40B4-BE49-F238E27FC236}">
                <a16:creationId xmlns:a16="http://schemas.microsoft.com/office/drawing/2014/main" id="{A1B907A8-0E47-4BE7-A0AB-6770D3121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6576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D52790E0-3340-45B7-BE2F-B6C364A0F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486400"/>
            <a:ext cx="2514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A970145C-4EAB-47D2-A60C-FDCF9CCED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733800"/>
            <a:ext cx="2667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9E5C5E2D-BC12-4511-8C9A-6A4310621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1910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1A12CFED-D2C3-4F58-BB5A-2F54432F6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F2D93270-57BA-4361-AAD3-A190A90C0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0292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7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/>
      <p:bldP spid="377863" grpId="0" animBg="1"/>
      <p:bldP spid="377864" grpId="0" animBg="1"/>
      <p:bldP spid="377865" grpId="0" animBg="1"/>
      <p:bldP spid="377866" grpId="0" animBg="1"/>
      <p:bldP spid="37786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4">
            <a:extLst>
              <a:ext uri="{FF2B5EF4-FFF2-40B4-BE49-F238E27FC236}">
                <a16:creationId xmlns:a16="http://schemas.microsoft.com/office/drawing/2014/main" id="{33D77876-7760-4329-964A-6A38CCC359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A0AA0ABD-3F55-42F5-ADBD-60693E86D474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F83D9A2E-F444-4EBE-8B55-9F51CCB892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O4 Inverter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198CB5C-561F-4BDC-B6C7-20F898F870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e the delay of a fanout-of-4 (FO4) inverter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Logical Effort: 	g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Electrical Effort: 	h = 4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arasitic Delay: 	p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Stage Delay:	d = 5</a:t>
            </a:r>
          </a:p>
        </p:txBody>
      </p:sp>
      <p:graphicFrame>
        <p:nvGraphicFramePr>
          <p:cNvPr id="32772" name="Object 4">
            <a:extLst>
              <a:ext uri="{FF2B5EF4-FFF2-40B4-BE49-F238E27FC236}">
                <a16:creationId xmlns:a16="http://schemas.microsoft.com/office/drawing/2014/main" id="{B7E64F17-3C01-4F9C-9450-7547BCFB0C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905000"/>
          <a:ext cx="34290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25296" imgH="659892" progId="Visio.Drawing.6">
                  <p:embed/>
                </p:oleObj>
              </mc:Choice>
              <mc:Fallback>
                <p:oleObj name="VISIO" r:id="rId3" imgW="1225296" imgH="6598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05000"/>
                        <a:ext cx="3429000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5">
            <a:extLst>
              <a:ext uri="{FF2B5EF4-FFF2-40B4-BE49-F238E27FC236}">
                <a16:creationId xmlns:a16="http://schemas.microsoft.com/office/drawing/2014/main" id="{D9ACFD14-9A15-45FB-B53E-FCFF2FCCC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191000"/>
            <a:ext cx="30480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The FO4 delay is abou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  300 ps in 0.6 </a:t>
            </a:r>
            <a:r>
              <a:rPr lang="en-US" altLang="en-US" sz="1800">
                <a:latin typeface="Symbol" panose="05050102010706020507" pitchFamily="18" charset="2"/>
              </a:rPr>
              <a:t>m</a:t>
            </a:r>
            <a:r>
              <a:rPr lang="en-US" altLang="en-US" sz="1800">
                <a:latin typeface="Arial" panose="020B0604020202020204" pitchFamily="34" charset="0"/>
              </a:rPr>
              <a:t>m proces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  15 ps in a 65 nm proces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E9CB9199-AAD5-4366-9FBA-EB1CFFC45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6576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887" name="Rectangle 7">
            <a:extLst>
              <a:ext uri="{FF2B5EF4-FFF2-40B4-BE49-F238E27FC236}">
                <a16:creationId xmlns:a16="http://schemas.microsoft.com/office/drawing/2014/main" id="{E6214F51-088C-48E5-B7D5-354772C31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038600"/>
            <a:ext cx="30480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FCF9DD71-46E9-42CB-9886-880E55190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1148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B471BB81-06BD-4F50-BA0E-AFB2912F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EEB7F27A-F54B-42DB-9245-25832926D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0292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8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  <p:bldP spid="378887" grpId="0" animBg="1"/>
      <p:bldP spid="378888" grpId="0" animBg="1"/>
      <p:bldP spid="378889" grpId="0" animBg="1"/>
      <p:bldP spid="378890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79</TotalTime>
  <Words>692</Words>
  <Application>Microsoft Office PowerPoint</Application>
  <PresentationFormat>On-screen Show (4:3)</PresentationFormat>
  <Paragraphs>151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Times New Roman</vt:lpstr>
      <vt:lpstr>MS PGothic</vt:lpstr>
      <vt:lpstr>Arial</vt:lpstr>
      <vt:lpstr>Arial Black</vt:lpstr>
      <vt:lpstr>Wingdings</vt:lpstr>
      <vt:lpstr>Symbol</vt:lpstr>
      <vt:lpstr>Default Design</vt:lpstr>
      <vt:lpstr>Visio 2000 Drawing</vt:lpstr>
      <vt:lpstr>MathType 5.0 Equation</vt:lpstr>
      <vt:lpstr>Microsoft Visio Drawing</vt:lpstr>
      <vt:lpstr>Lecture 4:  Logical Effort</vt:lpstr>
      <vt:lpstr>Introduction</vt:lpstr>
      <vt:lpstr>Example</vt:lpstr>
      <vt:lpstr>Delay in a Logic Gate</vt:lpstr>
      <vt:lpstr>Delay Plots</vt:lpstr>
      <vt:lpstr>Computing Logical Effort</vt:lpstr>
      <vt:lpstr>Catalog of Gates</vt:lpstr>
      <vt:lpstr>Example: Ring Oscillator</vt:lpstr>
      <vt:lpstr>Example: FO4 Inverter</vt:lpstr>
      <vt:lpstr>Limits of Logical Effort</vt:lpstr>
      <vt:lpstr>Summary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rris</dc:creator>
  <cp:lastModifiedBy>User</cp:lastModifiedBy>
  <cp:revision>835</cp:revision>
  <dcterms:created xsi:type="dcterms:W3CDTF">2003-12-29T03:13:39Z</dcterms:created>
  <dcterms:modified xsi:type="dcterms:W3CDTF">2022-06-28T10:22:35Z</dcterms:modified>
</cp:coreProperties>
</file>